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81760" w:rsidRDefault="00F81760"/>
    <w:p w:rsidR="00F62D68" w:rsidRDefault="00F62D68"/>
    <w:p w:rsidR="00F62D68" w:rsidRDefault="00F62D68">
      <w:r>
        <w:object w:dxaOrig="18405" w:dyaOrig="20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67.25pt;height:508.5pt" o:ole="">
            <v:imagedata r:id="rId4" o:title=""/>
          </v:shape>
          <o:OLEObject Type="Embed" ProgID="Visio.Drawing.15" ShapeID="_x0000_i1038" DrawAspect="Content" ObjectID="_1559518486" r:id="rId5"/>
        </w:object>
      </w:r>
    </w:p>
    <w:p w:rsidR="00F62D68" w:rsidRDefault="00F62D68">
      <w:r>
        <w:object w:dxaOrig="16245" w:dyaOrig="13260">
          <v:shape id="_x0000_i1029" type="#_x0000_t75" style="width:468pt;height:381.75pt" o:ole="">
            <v:imagedata r:id="rId6" o:title=""/>
          </v:shape>
          <o:OLEObject Type="Embed" ProgID="Visio.Drawing.15" ShapeID="_x0000_i1029" DrawAspect="Content" ObjectID="_1559518487" r:id="rId7"/>
        </w:object>
      </w:r>
    </w:p>
    <w:p w:rsidR="00F62D68" w:rsidRDefault="00F62D68">
      <w:r>
        <w:object w:dxaOrig="11595" w:dyaOrig="12900">
          <v:shape id="_x0000_i1040" type="#_x0000_t75" style="width:468pt;height:520.5pt" o:ole="">
            <v:imagedata r:id="rId8" o:title=""/>
          </v:shape>
          <o:OLEObject Type="Embed" ProgID="Visio.Drawing.15" ShapeID="_x0000_i1040" DrawAspect="Content" ObjectID="_1559518488" r:id="rId9"/>
        </w:object>
      </w:r>
    </w:p>
    <w:p w:rsidR="00F62D68" w:rsidRDefault="00F62D68">
      <w:r>
        <w:object w:dxaOrig="7605" w:dyaOrig="17041">
          <v:shape id="_x0000_i1042" type="#_x0000_t75" style="width:288.75pt;height:647.25pt" o:ole="">
            <v:imagedata r:id="rId10" o:title=""/>
          </v:shape>
          <o:OLEObject Type="Embed" ProgID="Visio.Drawing.15" ShapeID="_x0000_i1042" DrawAspect="Content" ObjectID="_1559518489" r:id="rId11"/>
        </w:object>
      </w:r>
    </w:p>
    <w:p w:rsidR="00F62D68" w:rsidRDefault="00F62D68">
      <w:r>
        <w:object w:dxaOrig="16291" w:dyaOrig="21631">
          <v:shape id="_x0000_i1050" type="#_x0000_t75" style="width:467.25pt;height:621pt" o:ole="">
            <v:imagedata r:id="rId12" o:title=""/>
          </v:shape>
          <o:OLEObject Type="Embed" ProgID="Visio.Drawing.15" ShapeID="_x0000_i1050" DrawAspect="Content" ObjectID="_1559518490" r:id="rId13"/>
        </w:object>
      </w:r>
    </w:p>
    <w:p w:rsidR="00F62D68" w:rsidRDefault="00F62D68"/>
    <w:p w:rsidR="00F62D68" w:rsidRDefault="00F62D68">
      <w:r>
        <w:object w:dxaOrig="16245" w:dyaOrig="17206">
          <v:shape id="_x0000_i1052" type="#_x0000_t75" style="width:468pt;height:495.75pt" o:ole="">
            <v:imagedata r:id="rId14" o:title=""/>
          </v:shape>
          <o:OLEObject Type="Embed" ProgID="Visio.Drawing.15" ShapeID="_x0000_i1052" DrawAspect="Content" ObjectID="_1559518491" r:id="rId15"/>
        </w:object>
      </w:r>
    </w:p>
    <w:p w:rsidR="00F62D68" w:rsidRDefault="00F62D68"/>
    <w:p w:rsidR="00F62D68" w:rsidRDefault="00F62D68"/>
    <w:p w:rsidR="00F62D68" w:rsidRDefault="00F62D68"/>
    <w:p w:rsidR="00F62D68" w:rsidRDefault="00F62D68"/>
    <w:p w:rsidR="00F62D68" w:rsidRDefault="00F62D68"/>
    <w:p w:rsidR="00F62D68" w:rsidRDefault="00F62D68">
      <w:r>
        <w:object w:dxaOrig="16426" w:dyaOrig="7231">
          <v:shape id="_x0000_i1054" type="#_x0000_t75" style="width:467.25pt;height:205.5pt" o:ole="">
            <v:imagedata r:id="rId16" o:title=""/>
          </v:shape>
          <o:OLEObject Type="Embed" ProgID="Visio.Drawing.15" ShapeID="_x0000_i1054" DrawAspect="Content" ObjectID="_1559518492" r:id="rId17"/>
        </w:object>
      </w:r>
      <w:bookmarkStart w:id="0" w:name="_GoBack"/>
      <w:bookmarkEnd w:id="0"/>
    </w:p>
    <w:sectPr w:rsidR="00F62D6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8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47E4"/>
    <w:rsid w:val="00435C7F"/>
    <w:rsid w:val="00C047E4"/>
    <w:rsid w:val="00F62D68"/>
    <w:rsid w:val="00F817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2D32D38"/>
  <w15:chartTrackingRefBased/>
  <w15:docId w15:val="{B16E1E80-416E-4A9C-B51C-268C7D43C3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7</Pages>
  <Words>32</Words>
  <Characters>18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7</dc:creator>
  <cp:keywords/>
  <dc:description/>
  <cp:lastModifiedBy>Windows7</cp:lastModifiedBy>
  <cp:revision>1</cp:revision>
  <dcterms:created xsi:type="dcterms:W3CDTF">2017-06-20T14:42:00Z</dcterms:created>
  <dcterms:modified xsi:type="dcterms:W3CDTF">2017-06-20T18:48:00Z</dcterms:modified>
</cp:coreProperties>
</file>